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41C14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5183930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78A4996C" w:rsidR="00235F41" w:rsidRDefault="007271A2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Supplemental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1290722" w:rsidR="001D39FF" w:rsidRPr="0049585B" w:rsidRDefault="001D39FF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9/20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B24D91D" w14:textId="714FB0C9" w:rsidR="008F095E" w:rsidRDefault="008F095E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ccess to the following to </w:t>
            </w:r>
            <w:r w:rsidR="00750D9D">
              <w:rPr>
                <w:rFonts w:ascii="Calibri" w:hAnsi="Calibri"/>
                <w:noProof/>
                <w:sz w:val="22"/>
                <w:szCs w:val="22"/>
              </w:rPr>
              <w:t xml:space="preserve">request </w:t>
            </w:r>
            <w:r w:rsidR="001C153B">
              <w:rPr>
                <w:rFonts w:ascii="Calibri" w:hAnsi="Calibri"/>
                <w:noProof/>
                <w:sz w:val="22"/>
                <w:szCs w:val="22"/>
              </w:rPr>
              <w:t>Supplemental</w:t>
            </w:r>
            <w:r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0D797584" w14:textId="75FC8624" w:rsid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07733C"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220058">
              <w:rPr>
                <w:rFonts w:ascii="Calibri" w:hAnsi="Calibri"/>
                <w:noProof/>
                <w:sz w:val="22"/>
                <w:szCs w:val="22"/>
              </w:rPr>
              <w:t>Time and Labor HR</w:t>
            </w:r>
          </w:p>
          <w:p w14:paraId="73B30737" w14:textId="71872D83" w:rsidR="005C0528" w:rsidRPr="00943411" w:rsidRDefault="005C0528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Payroll Specialist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0250D8F" w14:textId="59EC60EB" w:rsidR="005D4260" w:rsidRDefault="00917639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quest paycheck adjustment using the </w:t>
            </w:r>
            <w:r w:rsidR="00220058">
              <w:rPr>
                <w:rFonts w:ascii="Calibri" w:hAnsi="Calibri"/>
                <w:sz w:val="22"/>
                <w:szCs w:val="22"/>
              </w:rPr>
              <w:t>Supplemental</w:t>
            </w:r>
            <w:r>
              <w:rPr>
                <w:rFonts w:ascii="Calibri" w:hAnsi="Calibri"/>
                <w:sz w:val="22"/>
                <w:szCs w:val="22"/>
              </w:rPr>
              <w:t xml:space="preserve"> process.</w:t>
            </w:r>
          </w:p>
          <w:p w14:paraId="5C4EEDE9" w14:textId="41DFCA1D" w:rsidR="000545C2" w:rsidRDefault="000545C2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41599E31" w14:textId="3275F516" w:rsidR="002D1824" w:rsidRDefault="002D1824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 supplemental is only used when there was </w:t>
            </w:r>
            <w:r w:rsidRPr="001D39FF">
              <w:rPr>
                <w:rFonts w:ascii="Calibri" w:hAnsi="Calibri"/>
                <w:b/>
                <w:bCs/>
                <w:sz w:val="22"/>
                <w:szCs w:val="22"/>
                <w:u w:val="single"/>
              </w:rPr>
              <w:t>NO ON-CYCLE</w:t>
            </w:r>
            <w:r>
              <w:rPr>
                <w:rFonts w:ascii="Calibri" w:hAnsi="Calibri"/>
                <w:sz w:val="22"/>
                <w:szCs w:val="22"/>
              </w:rPr>
              <w:t xml:space="preserve"> paycheck created.</w:t>
            </w:r>
          </w:p>
          <w:p w14:paraId="724828A0" w14:textId="554B87F2" w:rsidR="00734845" w:rsidRDefault="00734845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4DAB38A3" w14:textId="09F701AB" w:rsidR="00734845" w:rsidRDefault="00734845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e supplemental </w:t>
            </w:r>
            <w:r w:rsidR="001C4B63">
              <w:rPr>
                <w:rFonts w:ascii="Calibri" w:hAnsi="Calibri"/>
                <w:sz w:val="22"/>
                <w:szCs w:val="22"/>
              </w:rPr>
              <w:t xml:space="preserve">will create a paycheck based on the hours entered on the timesheet.  The </w:t>
            </w:r>
            <w:r w:rsidR="005B549C">
              <w:rPr>
                <w:rFonts w:ascii="Calibri" w:hAnsi="Calibri"/>
                <w:sz w:val="22"/>
                <w:szCs w:val="22"/>
              </w:rPr>
              <w:t xml:space="preserve">process is </w:t>
            </w:r>
            <w:r w:rsidR="0079376E">
              <w:rPr>
                <w:rFonts w:ascii="Calibri" w:hAnsi="Calibri"/>
                <w:sz w:val="22"/>
                <w:szCs w:val="22"/>
              </w:rPr>
              <w:t>run</w:t>
            </w:r>
            <w:r w:rsidR="005B549C">
              <w:rPr>
                <w:rFonts w:ascii="Calibri" w:hAnsi="Calibri"/>
                <w:sz w:val="22"/>
                <w:szCs w:val="22"/>
              </w:rPr>
              <w:t xml:space="preserve"> </w:t>
            </w:r>
            <w:r w:rsidR="001D39FF">
              <w:rPr>
                <w:rFonts w:ascii="Calibri" w:hAnsi="Calibri"/>
                <w:sz w:val="22"/>
                <w:szCs w:val="22"/>
              </w:rPr>
              <w:t xml:space="preserve">in </w:t>
            </w:r>
            <w:r w:rsidR="005B549C">
              <w:rPr>
                <w:rFonts w:ascii="Calibri" w:hAnsi="Calibri"/>
                <w:sz w:val="22"/>
                <w:szCs w:val="22"/>
              </w:rPr>
              <w:t xml:space="preserve">one of the </w:t>
            </w:r>
            <w:r w:rsidR="001D39FF">
              <w:rPr>
                <w:rFonts w:ascii="Calibri" w:hAnsi="Calibri"/>
                <w:sz w:val="22"/>
                <w:szCs w:val="22"/>
              </w:rPr>
              <w:t xml:space="preserve">3 </w:t>
            </w:r>
            <w:r w:rsidR="005B549C">
              <w:rPr>
                <w:rFonts w:ascii="Calibri" w:hAnsi="Calibri"/>
                <w:sz w:val="22"/>
                <w:szCs w:val="22"/>
              </w:rPr>
              <w:t>off-cycle pay</w:t>
            </w:r>
            <w:r w:rsidR="001D39FF">
              <w:rPr>
                <w:rFonts w:ascii="Calibri" w:hAnsi="Calibri"/>
                <w:sz w:val="22"/>
                <w:szCs w:val="22"/>
              </w:rPr>
              <w:t xml:space="preserve">roll </w:t>
            </w:r>
            <w:r w:rsidR="005B549C">
              <w:rPr>
                <w:rFonts w:ascii="Calibri" w:hAnsi="Calibri"/>
                <w:sz w:val="22"/>
                <w:szCs w:val="22"/>
              </w:rPr>
              <w:t>runs</w:t>
            </w:r>
            <w:r w:rsidR="00332F71">
              <w:rPr>
                <w:rFonts w:ascii="Calibri" w:hAnsi="Calibri"/>
                <w:sz w:val="22"/>
                <w:szCs w:val="22"/>
              </w:rPr>
              <w:t xml:space="preserve"> for the pay period immediately following the on-cycle confirmation</w:t>
            </w:r>
            <w:r w:rsidR="005B549C">
              <w:rPr>
                <w:rFonts w:ascii="Calibri" w:hAnsi="Calibri"/>
                <w:sz w:val="22"/>
                <w:szCs w:val="22"/>
              </w:rPr>
              <w:t>.</w:t>
            </w:r>
          </w:p>
          <w:p w14:paraId="00336B85" w14:textId="4FB06FDC" w:rsidR="005B549C" w:rsidRDefault="005B549C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08F15696" w14:textId="23D6B9B9" w:rsidR="00332F71" w:rsidRDefault="005B549C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  <w:u w:val="single"/>
              </w:rPr>
              <w:t xml:space="preserve">If </w:t>
            </w:r>
            <w:r w:rsidR="005638FB">
              <w:rPr>
                <w:rFonts w:ascii="Calibri" w:hAnsi="Calibri"/>
                <w:sz w:val="22"/>
                <w:szCs w:val="22"/>
                <w:u w:val="single"/>
              </w:rPr>
              <w:t xml:space="preserve">it is discovered that a supplemental needs to process after the three off-cycles for the period have </w:t>
            </w:r>
            <w:r w:rsidR="00941C14">
              <w:rPr>
                <w:rFonts w:ascii="Calibri" w:hAnsi="Calibri"/>
                <w:sz w:val="22"/>
                <w:szCs w:val="22"/>
                <w:u w:val="single"/>
              </w:rPr>
              <w:t>run</w:t>
            </w:r>
            <w:r w:rsidR="005638FB">
              <w:rPr>
                <w:rFonts w:ascii="Calibri" w:hAnsi="Calibri"/>
                <w:sz w:val="22"/>
                <w:szCs w:val="22"/>
                <w:u w:val="single"/>
              </w:rPr>
              <w:t>, a DA-180 will need to be submitted.</w:t>
            </w:r>
            <w:r w:rsidR="005638FB">
              <w:rPr>
                <w:rFonts w:ascii="Calibri" w:hAnsi="Calibri"/>
                <w:sz w:val="22"/>
                <w:szCs w:val="22"/>
              </w:rPr>
              <w:t xml:space="preserve">  </w:t>
            </w:r>
          </w:p>
          <w:p w14:paraId="0951B569" w14:textId="77777777" w:rsidR="00332F71" w:rsidRDefault="00332F71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3EC01AA6" w14:textId="32C02E37" w:rsidR="005B549C" w:rsidRPr="005638FB" w:rsidRDefault="00332F71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Step One s</w:t>
            </w:r>
            <w:r w:rsidR="005638FB">
              <w:rPr>
                <w:rFonts w:ascii="Calibri" w:hAnsi="Calibri"/>
                <w:sz w:val="22"/>
                <w:szCs w:val="22"/>
              </w:rPr>
              <w:t>hould always</w:t>
            </w:r>
            <w:r w:rsidR="00ED34E4">
              <w:rPr>
                <w:rFonts w:ascii="Calibri" w:hAnsi="Calibri"/>
                <w:sz w:val="22"/>
                <w:szCs w:val="22"/>
              </w:rPr>
              <w:t xml:space="preserve"> be to </w:t>
            </w:r>
            <w:r>
              <w:rPr>
                <w:rFonts w:ascii="Calibri" w:hAnsi="Calibri"/>
                <w:sz w:val="22"/>
                <w:szCs w:val="22"/>
              </w:rPr>
              <w:t>request</w:t>
            </w:r>
            <w:r w:rsidR="00ED34E4">
              <w:rPr>
                <w:rFonts w:ascii="Calibri" w:hAnsi="Calibri"/>
                <w:sz w:val="22"/>
                <w:szCs w:val="22"/>
              </w:rPr>
              <w:t xml:space="preserve"> a supplemental.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3A152E" w:rsidRPr="00161D65" w14:paraId="349E0CAE" w14:textId="77777777" w:rsidTr="00A924E2">
        <w:tc>
          <w:tcPr>
            <w:tcW w:w="3443" w:type="dxa"/>
            <w:gridSpan w:val="2"/>
          </w:tcPr>
          <w:p w14:paraId="5295EE8A" w14:textId="77777777" w:rsidR="003A152E" w:rsidRDefault="003A152E" w:rsidP="00A924E2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87965373"/>
            <w:bookmarkStart w:id="2" w:name="_Hlk87968847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5ED8C6D2" w14:textId="77777777" w:rsidR="003A152E" w:rsidRDefault="003A152E" w:rsidP="00FE1FA0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SHARP &gt; </w:t>
            </w:r>
            <w:r w:rsidR="00302C42">
              <w:rPr>
                <w:rFonts w:ascii="Calibri" w:hAnsi="Calibri" w:cs="Calibri"/>
                <w:b/>
                <w:noProof/>
                <w:sz w:val="22"/>
                <w:szCs w:val="20"/>
              </w:rPr>
              <w:t>Time and Labor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 w:rsidR="00CF43BF">
              <w:rPr>
                <w:rFonts w:ascii="Calibri" w:hAnsi="Calibri" w:cs="Calibri"/>
                <w:b/>
                <w:noProof/>
                <w:sz w:val="22"/>
                <w:szCs w:val="20"/>
              </w:rPr>
              <w:t>Reported Time</w:t>
            </w: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&gt; </w:t>
            </w:r>
            <w:r w:rsidR="00CF43BF">
              <w:rPr>
                <w:rFonts w:ascii="Calibri" w:hAnsi="Calibri" w:cs="Calibri"/>
                <w:b/>
                <w:noProof/>
                <w:sz w:val="22"/>
                <w:szCs w:val="20"/>
              </w:rPr>
              <w:t>Timesheet</w:t>
            </w:r>
          </w:p>
          <w:p w14:paraId="0C0B9D4B" w14:textId="51EBD1B4" w:rsidR="00FE1FA0" w:rsidRPr="00972B16" w:rsidRDefault="00FE1FA0" w:rsidP="00FE1FA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1A0BC683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3" w:name="_Hlk88038460"/>
            <w:bookmarkEnd w:id="0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564E079" w14:textId="67C9C3E4" w:rsidR="007822FC" w:rsidRDefault="009D25DF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Employee ID</w:t>
            </w:r>
          </w:p>
          <w:p w14:paraId="426CF67E" w14:textId="6A72E014" w:rsidR="009D25DF" w:rsidRDefault="009D25DF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Get Employees</w:t>
            </w:r>
          </w:p>
          <w:p w14:paraId="0148B50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5F1F60D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7534ADF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7C01978A" w14:textId="77777777" w:rsidR="007822FC" w:rsidRDefault="007822FC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C27CC35" w14:textId="77777777" w:rsidR="00C369E1" w:rsidRPr="000F5D73" w:rsidRDefault="00C369E1" w:rsidP="00FE1FA0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3DD1C8AC" w14:textId="35681943" w:rsidR="00C369E1" w:rsidRPr="00606580" w:rsidRDefault="00FF3002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 w:rsidRPr="00FF3002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drawing>
                <wp:inline distT="0" distB="0" distL="0" distR="0" wp14:anchorId="759DDE5A" wp14:editId="446819AE">
                  <wp:extent cx="4305935" cy="1992630"/>
                  <wp:effectExtent l="0" t="0" r="0" b="762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92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0C49E6" w14:textId="77777777" w:rsidR="00C369E1" w:rsidRPr="008736A7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1FDC1049" w:rsidR="00F128AE" w:rsidRPr="00642264" w:rsidRDefault="00F128AE" w:rsidP="00A924E2">
            <w:pPr>
              <w:rPr>
                <w:rFonts w:ascii="Arial" w:hAnsi="Arial" w:cs="Arial"/>
                <w:b/>
                <w:noProof/>
              </w:rPr>
            </w:pPr>
            <w:bookmarkStart w:id="4" w:name="_Hlk107307454"/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2F6A6BD9" w14:textId="76510293" w:rsidR="00F128AE" w:rsidRDefault="00C64D55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Employee ID</w:t>
            </w:r>
          </w:p>
          <w:p w14:paraId="20B83582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81B663" w14:textId="77777777" w:rsidR="00F128AE" w:rsidRDefault="00F128AE" w:rsidP="00A924E2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E792A7B" w14:textId="77777777" w:rsidR="00F128AE" w:rsidRPr="000F5D73" w:rsidRDefault="00F128A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D6291E5" w14:textId="3CD0FADB" w:rsidR="00F128AE" w:rsidRDefault="00F128AE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83CA51" w14:textId="059E3B90" w:rsidR="00F128AE" w:rsidRDefault="0038662C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8662C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225FB36B" wp14:editId="4C72DAE0">
                  <wp:extent cx="4305935" cy="1252220"/>
                  <wp:effectExtent l="0" t="0" r="0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252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B67941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7BE2B7EA" w:rsidR="00C64D55" w:rsidRPr="008736A7" w:rsidRDefault="00C64D55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C64D55" w:rsidRPr="00161D65" w14:paraId="28B73267" w14:textId="77777777" w:rsidTr="00CE3865">
        <w:tc>
          <w:tcPr>
            <w:tcW w:w="810" w:type="dxa"/>
          </w:tcPr>
          <w:p w14:paraId="1A97D081" w14:textId="42C4BE1A" w:rsidR="00C64D55" w:rsidRPr="00642264" w:rsidRDefault="00C64D55" w:rsidP="00CE3865">
            <w:pPr>
              <w:rPr>
                <w:rFonts w:ascii="Arial" w:hAnsi="Arial" w:cs="Arial"/>
                <w:b/>
                <w:noProof/>
              </w:rPr>
            </w:pPr>
            <w:bookmarkStart w:id="5" w:name="_Hlk107307601"/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2633" w:type="dxa"/>
          </w:tcPr>
          <w:p w14:paraId="4D26AD52" w14:textId="18D3CE58" w:rsidR="00C64D55" w:rsidRDefault="00257F14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</w:t>
            </w:r>
            <w:r w:rsidR="003413FC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Go to </w:t>
            </w:r>
            <w:r w:rsidR="001D39FF">
              <w:rPr>
                <w:rFonts w:asciiTheme="minorHAnsi" w:hAnsiTheme="minorHAnsi" w:cstheme="minorHAnsi"/>
                <w:noProof/>
                <w:sz w:val="22"/>
                <w:szCs w:val="22"/>
              </w:rPr>
              <w:t>the period needing adjusted</w:t>
            </w:r>
          </w:p>
          <w:p w14:paraId="4EC9D948" w14:textId="48381A5D" w:rsidR="003413FC" w:rsidRDefault="00257F14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</w:t>
            </w:r>
            <w:r w:rsidR="003413FC">
              <w:rPr>
                <w:rFonts w:asciiTheme="minorHAnsi" w:hAnsiTheme="minorHAnsi" w:cstheme="minorHAnsi"/>
                <w:noProof/>
                <w:sz w:val="22"/>
                <w:szCs w:val="22"/>
              </w:rPr>
              <w:t>Verify Request Supplemen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Supplemental Box is available</w:t>
            </w:r>
            <w:r w:rsidR="00332F7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(if this box is not available, a DA-180 will need to be requested)</w:t>
            </w:r>
          </w:p>
          <w:p w14:paraId="6DA23AFF" w14:textId="258BEDEF" w:rsidR="00257F14" w:rsidRDefault="00257F14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Enter hours to be paid</w:t>
            </w:r>
          </w:p>
          <w:p w14:paraId="5FD3EF10" w14:textId="77777777" w:rsidR="00C64D55" w:rsidRDefault="00C64D55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0873591" w14:textId="77777777" w:rsidR="00C64D55" w:rsidRDefault="00C64D55" w:rsidP="00CE3865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3E1EE613" w14:textId="77777777" w:rsidR="00C64D55" w:rsidRPr="000F5D73" w:rsidRDefault="00C64D55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26D3E0B" w14:textId="77777777" w:rsidR="00C64D55" w:rsidRDefault="00C64D55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3F20F59" w14:textId="499C82F0" w:rsidR="00C64D55" w:rsidRDefault="002D117C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2D117C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145818D1" wp14:editId="12BCC56C">
                  <wp:extent cx="4305935" cy="154686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46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43C3FE" w14:textId="77777777" w:rsidR="00C64D55" w:rsidRDefault="00C64D55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4AC2A816" w14:textId="77777777" w:rsidR="00C64D55" w:rsidRPr="008736A7" w:rsidRDefault="00C64D55" w:rsidP="00CE3865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2D117C" w:rsidRPr="00161D65" w14:paraId="0EC64A79" w14:textId="77777777" w:rsidTr="00CE3865">
        <w:tc>
          <w:tcPr>
            <w:tcW w:w="810" w:type="dxa"/>
          </w:tcPr>
          <w:p w14:paraId="74FEC46E" w14:textId="5B8403E6" w:rsidR="002D117C" w:rsidRPr="00642264" w:rsidRDefault="002D117C" w:rsidP="00CE38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.</w:t>
            </w:r>
          </w:p>
        </w:tc>
        <w:tc>
          <w:tcPr>
            <w:tcW w:w="2633" w:type="dxa"/>
          </w:tcPr>
          <w:p w14:paraId="449CFE03" w14:textId="05F1E326" w:rsidR="002D117C" w:rsidRDefault="00A23615" w:rsidP="00A2361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elect </w:t>
            </w:r>
            <w:r w:rsidR="001D39F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ques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upplement Box</w:t>
            </w:r>
          </w:p>
          <w:p w14:paraId="55C99553" w14:textId="77777777" w:rsidR="002D117C" w:rsidRDefault="002D117C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7281FF" w14:textId="77777777" w:rsidR="002D117C" w:rsidRDefault="002D117C" w:rsidP="00CE3865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10F1DC3F" w14:textId="77777777" w:rsidR="002D117C" w:rsidRPr="000F5D73" w:rsidRDefault="002D117C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99B10BD" w14:textId="77777777" w:rsidR="002D117C" w:rsidRDefault="002D117C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DDF0D0" w14:textId="27340ED4" w:rsidR="002D117C" w:rsidRDefault="00C04B78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C04B78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1329A0B4" wp14:editId="3F06CA05">
                  <wp:extent cx="4305935" cy="1369695"/>
                  <wp:effectExtent l="0" t="0" r="0" b="190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96C2059" w14:textId="77777777" w:rsidR="002D117C" w:rsidRDefault="002D117C" w:rsidP="00CE3865">
            <w:pPr>
              <w:rPr>
                <w:rFonts w:ascii="Calibri" w:hAnsi="Calibri" w:cs="Calibri"/>
                <w:noProof/>
                <w:sz w:val="16"/>
              </w:rPr>
            </w:pPr>
          </w:p>
          <w:p w14:paraId="3421C66E" w14:textId="77777777" w:rsidR="002D117C" w:rsidRPr="008736A7" w:rsidRDefault="002D117C" w:rsidP="00CE3865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627865" w:rsidRPr="00161D65" w14:paraId="5DC1AADC" w14:textId="77777777" w:rsidTr="00CE3865">
        <w:tc>
          <w:tcPr>
            <w:tcW w:w="810" w:type="dxa"/>
          </w:tcPr>
          <w:p w14:paraId="1C466FEB" w14:textId="5D522DE9" w:rsidR="00627865" w:rsidRDefault="00C963F5" w:rsidP="00CE38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5.</w:t>
            </w:r>
          </w:p>
        </w:tc>
        <w:tc>
          <w:tcPr>
            <w:tcW w:w="2633" w:type="dxa"/>
          </w:tcPr>
          <w:p w14:paraId="72EB9B2F" w14:textId="77777777" w:rsidR="00627865" w:rsidRDefault="00DB493D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Submit </w:t>
            </w:r>
            <w:r w:rsidR="00C963F5">
              <w:rPr>
                <w:rFonts w:asciiTheme="minorHAnsi" w:hAnsiTheme="minorHAnsi" w:cstheme="minorHAnsi"/>
                <w:noProof/>
                <w:sz w:val="22"/>
                <w:szCs w:val="22"/>
              </w:rPr>
              <w:t>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mesheet</w:t>
            </w:r>
          </w:p>
          <w:p w14:paraId="38767544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3EEB330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A61980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E108CAF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B4F691F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FD705A0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36868B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6BF6542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294304D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1FC07C9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FF1CB46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2F74BFD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AE8588C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375F9E8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480BF9" w14:textId="578EE96D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OK</w:t>
            </w:r>
          </w:p>
          <w:p w14:paraId="4D9058E2" w14:textId="77777777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5403B60" w14:textId="27003224" w:rsidR="00332F71" w:rsidRDefault="00332F71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9EB1CEA" w14:textId="77777777" w:rsidR="00627865" w:rsidRDefault="00627865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9E3F102" w14:textId="2D45921F" w:rsidR="00DB493D" w:rsidRDefault="00DB493D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DB493D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61038308" wp14:editId="5EC6A697">
                  <wp:extent cx="4305935" cy="1786890"/>
                  <wp:effectExtent l="0" t="0" r="0" b="381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786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0A2D2C" w14:textId="77777777" w:rsidR="00DB493D" w:rsidRDefault="00DB493D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50A51DD" w14:textId="7927CB72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85766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6B4CB1B" wp14:editId="60E0737E">
                  <wp:extent cx="4305935" cy="1628775"/>
                  <wp:effectExtent l="0" t="0" r="0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28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C32A3C6" w14:textId="3173DDA2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tr w:rsidR="00DB493D" w:rsidRPr="00161D65" w14:paraId="3C49CF82" w14:textId="77777777" w:rsidTr="00CE3865">
        <w:tc>
          <w:tcPr>
            <w:tcW w:w="810" w:type="dxa"/>
          </w:tcPr>
          <w:p w14:paraId="4676B5FF" w14:textId="37E9F3FB" w:rsidR="00DB493D" w:rsidRDefault="00C963F5" w:rsidP="00CE38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6.</w:t>
            </w:r>
          </w:p>
        </w:tc>
        <w:tc>
          <w:tcPr>
            <w:tcW w:w="2633" w:type="dxa"/>
          </w:tcPr>
          <w:p w14:paraId="50E582A2" w14:textId="77777777" w:rsidR="00DB493D" w:rsidRDefault="0075669A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Select the hours you want to approve.</w:t>
            </w:r>
          </w:p>
          <w:p w14:paraId="5330D452" w14:textId="29022B16" w:rsidR="0075669A" w:rsidRDefault="0075669A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Approve</w:t>
            </w:r>
          </w:p>
        </w:tc>
        <w:tc>
          <w:tcPr>
            <w:tcW w:w="6997" w:type="dxa"/>
          </w:tcPr>
          <w:p w14:paraId="6277BE5A" w14:textId="77777777" w:rsidR="00DB493D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85766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4E0C50E5" wp14:editId="4988314A">
                  <wp:extent cx="4305935" cy="1158875"/>
                  <wp:effectExtent l="0" t="0" r="0" b="317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158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B0208EA" w14:textId="77777777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8EDB12D" w14:textId="1825F6F2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85766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37F6069" wp14:editId="48A23BFD">
                  <wp:extent cx="4305935" cy="951230"/>
                  <wp:effectExtent l="0" t="0" r="0" b="127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51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6C8C0D" w14:textId="77777777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34E4215" w14:textId="21B2B23D" w:rsidR="00857664" w:rsidRDefault="00857664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tr w:rsidR="0075669A" w:rsidRPr="00161D65" w14:paraId="60F07CDC" w14:textId="77777777" w:rsidTr="006B2529">
        <w:tc>
          <w:tcPr>
            <w:tcW w:w="810" w:type="dxa"/>
          </w:tcPr>
          <w:p w14:paraId="2BE5018D" w14:textId="671DD299" w:rsidR="0075669A" w:rsidRDefault="00C963F5" w:rsidP="00CE38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7.</w:t>
            </w:r>
          </w:p>
        </w:tc>
        <w:tc>
          <w:tcPr>
            <w:tcW w:w="9630" w:type="dxa"/>
            <w:gridSpan w:val="2"/>
          </w:tcPr>
          <w:p w14:paraId="4590D963" w14:textId="39920A76" w:rsidR="0075669A" w:rsidRDefault="0075669A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After Time Administration has ran, approve Payable Time</w:t>
            </w:r>
          </w:p>
        </w:tc>
      </w:tr>
      <w:tr w:rsidR="00A20018" w:rsidRPr="00161D65" w14:paraId="7C88CD2E" w14:textId="77777777" w:rsidTr="00CE3865">
        <w:tc>
          <w:tcPr>
            <w:tcW w:w="810" w:type="dxa"/>
          </w:tcPr>
          <w:p w14:paraId="4F0315D1" w14:textId="6B9CE55D" w:rsidR="00A20018" w:rsidRPr="00642264" w:rsidRDefault="00C963F5" w:rsidP="00CE3865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8.</w:t>
            </w:r>
          </w:p>
        </w:tc>
        <w:tc>
          <w:tcPr>
            <w:tcW w:w="2633" w:type="dxa"/>
          </w:tcPr>
          <w:p w14:paraId="044AA3F5" w14:textId="17E7DF32" w:rsidR="00A20018" w:rsidRDefault="00C92333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Once all approvals are completed, run the Payroll WorkCenter Query</w:t>
            </w:r>
            <w:r w:rsidR="006210F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Supplemental Requests to make sure the request is staged to be processed.</w:t>
            </w:r>
          </w:p>
          <w:p w14:paraId="356A34CA" w14:textId="74250335" w:rsidR="000B0A44" w:rsidRDefault="000B0A44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AF8F353" w14:textId="4403748F" w:rsidR="000B0A44" w:rsidRDefault="009570C9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imply click on the query name.  If the supplemental is set to process, it will show.  There are no parameters to enter.</w:t>
            </w:r>
          </w:p>
          <w:p w14:paraId="3E809138" w14:textId="77777777" w:rsidR="00A20018" w:rsidRDefault="00A20018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54FF96B" w14:textId="77777777" w:rsidR="00A20018" w:rsidRDefault="00A20018" w:rsidP="00CE3865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</w:p>
          <w:p w14:paraId="4820632D" w14:textId="77777777" w:rsidR="00A20018" w:rsidRPr="000F5D73" w:rsidRDefault="00A20018" w:rsidP="00CE3865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D897F01" w14:textId="77777777" w:rsidR="00A20018" w:rsidRDefault="00A20018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DA120B" w14:textId="16046533" w:rsidR="00A20018" w:rsidRDefault="00F654D9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F654D9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F5B616A" wp14:editId="139D564C">
                  <wp:extent cx="3597910" cy="2544417"/>
                  <wp:effectExtent l="0" t="0" r="2540" b="889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6446" cy="25504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AB02DC" w14:textId="26EE7FFF" w:rsidR="00F654D9" w:rsidRDefault="00F654D9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6B11342" w14:textId="5C26DA6A" w:rsidR="00F654D9" w:rsidRDefault="00976EFB" w:rsidP="00CE386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995F889" wp14:editId="22EBBF13">
                  <wp:extent cx="1415332" cy="248031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58" cy="2489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E6DBBD" w14:textId="77777777" w:rsidR="00A20018" w:rsidRPr="008736A7" w:rsidRDefault="00A20018" w:rsidP="00CE3865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95757A" w:rsidRPr="00161D65" w14:paraId="6458841C" w14:textId="77777777" w:rsidTr="00ED1D1A">
        <w:tc>
          <w:tcPr>
            <w:tcW w:w="10440" w:type="dxa"/>
            <w:gridSpan w:val="3"/>
            <w:shd w:val="clear" w:color="auto" w:fill="D9D9D9" w:themeFill="background1" w:themeFillShade="D9"/>
          </w:tcPr>
          <w:p w14:paraId="79B30876" w14:textId="77777777" w:rsidR="0095757A" w:rsidRPr="0079359C" w:rsidRDefault="0095757A" w:rsidP="00ED1D1A">
            <w:pPr>
              <w:spacing w:before="65"/>
              <w:jc w:val="center"/>
              <w:rPr>
                <w:rFonts w:asciiTheme="minorHAnsi" w:hAnsiTheme="minorHAnsi"/>
                <w:noProof/>
                <w:sz w:val="32"/>
                <w:szCs w:val="32"/>
              </w:rPr>
            </w:pPr>
            <w:r w:rsidRPr="0079359C">
              <w:rPr>
                <w:rFonts w:asciiTheme="minorHAnsi" w:hAnsiTheme="minorHAnsi"/>
                <w:noProof/>
                <w:sz w:val="32"/>
                <w:szCs w:val="32"/>
              </w:rPr>
              <w:t>Refer back to Payroll Checklist for Final Steps</w:t>
            </w:r>
          </w:p>
        </w:tc>
      </w:tr>
      <w:bookmarkEnd w:id="1"/>
      <w:bookmarkEnd w:id="2"/>
      <w:bookmarkEnd w:id="3"/>
      <w:bookmarkEnd w:id="4"/>
      <w:bookmarkEnd w:id="5"/>
    </w:tbl>
    <w:p w14:paraId="06BAEA28" w14:textId="08988D68" w:rsidR="00D35629" w:rsidRDefault="00D35629" w:rsidP="000C6715"/>
    <w:sectPr w:rsidR="00D35629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F9628C" w14:textId="77777777" w:rsidR="001947EC" w:rsidRDefault="001947EC" w:rsidP="00996C68">
      <w:r>
        <w:separator/>
      </w:r>
    </w:p>
  </w:endnote>
  <w:endnote w:type="continuationSeparator" w:id="0">
    <w:p w14:paraId="5FA32F0B" w14:textId="77777777" w:rsidR="001947EC" w:rsidRDefault="001947EC" w:rsidP="00996C68">
      <w:r>
        <w:continuationSeparator/>
      </w:r>
    </w:p>
  </w:endnote>
  <w:endnote w:type="continuationNotice" w:id="1">
    <w:p w14:paraId="38F86396" w14:textId="77777777" w:rsidR="001947EC" w:rsidRDefault="001947E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7D51BEDF" w:rsidR="004A43A5" w:rsidRPr="00CB7FA7" w:rsidRDefault="0075669A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Supplemental Paychec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CD3335" w14:textId="77777777" w:rsidR="001947EC" w:rsidRDefault="001947EC" w:rsidP="00996C68">
      <w:r>
        <w:separator/>
      </w:r>
    </w:p>
  </w:footnote>
  <w:footnote w:type="continuationSeparator" w:id="0">
    <w:p w14:paraId="719D90C5" w14:textId="77777777" w:rsidR="001947EC" w:rsidRDefault="001947EC" w:rsidP="00996C68">
      <w:r>
        <w:continuationSeparator/>
      </w:r>
    </w:p>
  </w:footnote>
  <w:footnote w:type="continuationNotice" w:id="1">
    <w:p w14:paraId="3EA07813" w14:textId="77777777" w:rsidR="001947EC" w:rsidRDefault="001947E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35431733">
    <w:abstractNumId w:val="3"/>
  </w:num>
  <w:num w:numId="2" w16cid:durableId="878708151">
    <w:abstractNumId w:val="23"/>
  </w:num>
  <w:num w:numId="3" w16cid:durableId="2017608238">
    <w:abstractNumId w:val="32"/>
  </w:num>
  <w:num w:numId="4" w16cid:durableId="1242063408">
    <w:abstractNumId w:val="6"/>
  </w:num>
  <w:num w:numId="5" w16cid:durableId="390731578">
    <w:abstractNumId w:val="24"/>
  </w:num>
  <w:num w:numId="6" w16cid:durableId="444925579">
    <w:abstractNumId w:val="33"/>
  </w:num>
  <w:num w:numId="7" w16cid:durableId="2113471622">
    <w:abstractNumId w:val="5"/>
  </w:num>
  <w:num w:numId="8" w16cid:durableId="1966111022">
    <w:abstractNumId w:val="34"/>
  </w:num>
  <w:num w:numId="9" w16cid:durableId="1881286730">
    <w:abstractNumId w:val="37"/>
  </w:num>
  <w:num w:numId="10" w16cid:durableId="9452365">
    <w:abstractNumId w:val="31"/>
  </w:num>
  <w:num w:numId="11" w16cid:durableId="2115708332">
    <w:abstractNumId w:val="12"/>
  </w:num>
  <w:num w:numId="12" w16cid:durableId="1958758249">
    <w:abstractNumId w:val="17"/>
  </w:num>
  <w:num w:numId="13" w16cid:durableId="1983383817">
    <w:abstractNumId w:val="29"/>
  </w:num>
  <w:num w:numId="14" w16cid:durableId="1086806389">
    <w:abstractNumId w:val="25"/>
  </w:num>
  <w:num w:numId="15" w16cid:durableId="946154950">
    <w:abstractNumId w:val="36"/>
  </w:num>
  <w:num w:numId="16" w16cid:durableId="1008480497">
    <w:abstractNumId w:val="13"/>
  </w:num>
  <w:num w:numId="17" w16cid:durableId="1263493945">
    <w:abstractNumId w:val="1"/>
  </w:num>
  <w:num w:numId="18" w16cid:durableId="908225098">
    <w:abstractNumId w:val="35"/>
  </w:num>
  <w:num w:numId="19" w16cid:durableId="48656504">
    <w:abstractNumId w:val="28"/>
  </w:num>
  <w:num w:numId="20" w16cid:durableId="284695872">
    <w:abstractNumId w:val="0"/>
  </w:num>
  <w:num w:numId="21" w16cid:durableId="1639335547">
    <w:abstractNumId w:val="2"/>
  </w:num>
  <w:num w:numId="22" w16cid:durableId="239872419">
    <w:abstractNumId w:val="30"/>
  </w:num>
  <w:num w:numId="23" w16cid:durableId="2121027528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87061366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716585197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191842062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677343309">
    <w:abstractNumId w:val="16"/>
  </w:num>
  <w:num w:numId="28" w16cid:durableId="438719156">
    <w:abstractNumId w:val="10"/>
  </w:num>
  <w:num w:numId="29" w16cid:durableId="1398280475">
    <w:abstractNumId w:val="27"/>
  </w:num>
  <w:num w:numId="30" w16cid:durableId="147089836">
    <w:abstractNumId w:val="18"/>
  </w:num>
  <w:num w:numId="31" w16cid:durableId="1322925475">
    <w:abstractNumId w:val="14"/>
  </w:num>
  <w:num w:numId="32" w16cid:durableId="1748960933">
    <w:abstractNumId w:val="4"/>
  </w:num>
  <w:num w:numId="33" w16cid:durableId="1496067890">
    <w:abstractNumId w:val="11"/>
  </w:num>
  <w:num w:numId="34" w16cid:durableId="1991908634">
    <w:abstractNumId w:val="8"/>
  </w:num>
  <w:num w:numId="35" w16cid:durableId="550657223">
    <w:abstractNumId w:val="22"/>
  </w:num>
  <w:num w:numId="36" w16cid:durableId="388192921">
    <w:abstractNumId w:val="9"/>
  </w:num>
  <w:num w:numId="37" w16cid:durableId="1046031511">
    <w:abstractNumId w:val="15"/>
  </w:num>
  <w:num w:numId="38" w16cid:durableId="1764885292">
    <w:abstractNumId w:val="20"/>
  </w:num>
  <w:num w:numId="39" w16cid:durableId="1367483583">
    <w:abstractNumId w:val="21"/>
  </w:num>
  <w:num w:numId="40" w16cid:durableId="1131509496">
    <w:abstractNumId w:val="26"/>
  </w:num>
  <w:num w:numId="41" w16cid:durableId="1670020838">
    <w:abstractNumId w:val="19"/>
  </w:num>
  <w:num w:numId="42" w16cid:durableId="10011536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03B2"/>
    <w:rsid w:val="00021970"/>
    <w:rsid w:val="00031167"/>
    <w:rsid w:val="00037422"/>
    <w:rsid w:val="00046D31"/>
    <w:rsid w:val="000545C2"/>
    <w:rsid w:val="00065551"/>
    <w:rsid w:val="0007361C"/>
    <w:rsid w:val="00073997"/>
    <w:rsid w:val="0007733C"/>
    <w:rsid w:val="0008108C"/>
    <w:rsid w:val="00090553"/>
    <w:rsid w:val="000914D1"/>
    <w:rsid w:val="00093310"/>
    <w:rsid w:val="00096E66"/>
    <w:rsid w:val="00097987"/>
    <w:rsid w:val="000A40AE"/>
    <w:rsid w:val="000A4636"/>
    <w:rsid w:val="000B0A44"/>
    <w:rsid w:val="000B12F4"/>
    <w:rsid w:val="000B1572"/>
    <w:rsid w:val="000B594A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795C"/>
    <w:rsid w:val="001320A7"/>
    <w:rsid w:val="00132428"/>
    <w:rsid w:val="001362E4"/>
    <w:rsid w:val="00145465"/>
    <w:rsid w:val="00153DCC"/>
    <w:rsid w:val="00157F39"/>
    <w:rsid w:val="00161D65"/>
    <w:rsid w:val="00174CF4"/>
    <w:rsid w:val="00175D9B"/>
    <w:rsid w:val="00176CFA"/>
    <w:rsid w:val="001947EC"/>
    <w:rsid w:val="00197B74"/>
    <w:rsid w:val="001A135E"/>
    <w:rsid w:val="001A6CF3"/>
    <w:rsid w:val="001B52C2"/>
    <w:rsid w:val="001C153B"/>
    <w:rsid w:val="001C4379"/>
    <w:rsid w:val="001C4B63"/>
    <w:rsid w:val="001C4D52"/>
    <w:rsid w:val="001D39FF"/>
    <w:rsid w:val="001D4AD4"/>
    <w:rsid w:val="001D6453"/>
    <w:rsid w:val="001E1893"/>
    <w:rsid w:val="001E6AFC"/>
    <w:rsid w:val="001E7386"/>
    <w:rsid w:val="001F69A1"/>
    <w:rsid w:val="00200B64"/>
    <w:rsid w:val="0020458B"/>
    <w:rsid w:val="00220058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57F14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D117C"/>
    <w:rsid w:val="002D1824"/>
    <w:rsid w:val="002D466C"/>
    <w:rsid w:val="002E13D2"/>
    <w:rsid w:val="002E14AB"/>
    <w:rsid w:val="002E39F4"/>
    <w:rsid w:val="002F31EF"/>
    <w:rsid w:val="003028CB"/>
    <w:rsid w:val="00302C42"/>
    <w:rsid w:val="0030569F"/>
    <w:rsid w:val="00305881"/>
    <w:rsid w:val="003064CA"/>
    <w:rsid w:val="00310EBC"/>
    <w:rsid w:val="00312661"/>
    <w:rsid w:val="0033244D"/>
    <w:rsid w:val="00332F71"/>
    <w:rsid w:val="0033639B"/>
    <w:rsid w:val="003413FC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662C"/>
    <w:rsid w:val="00387547"/>
    <w:rsid w:val="003931C6"/>
    <w:rsid w:val="0039653E"/>
    <w:rsid w:val="003A152E"/>
    <w:rsid w:val="003A37DE"/>
    <w:rsid w:val="003B15D7"/>
    <w:rsid w:val="003C53AA"/>
    <w:rsid w:val="003D64C7"/>
    <w:rsid w:val="003E2E95"/>
    <w:rsid w:val="003E3DA7"/>
    <w:rsid w:val="003F2A37"/>
    <w:rsid w:val="003F2AA2"/>
    <w:rsid w:val="0040197F"/>
    <w:rsid w:val="0041043A"/>
    <w:rsid w:val="004128EE"/>
    <w:rsid w:val="004176DE"/>
    <w:rsid w:val="00427EEE"/>
    <w:rsid w:val="004303F4"/>
    <w:rsid w:val="00442A72"/>
    <w:rsid w:val="004443B6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3B4B"/>
    <w:rsid w:val="004E1A84"/>
    <w:rsid w:val="004E2570"/>
    <w:rsid w:val="004E4BF8"/>
    <w:rsid w:val="004E54EA"/>
    <w:rsid w:val="004E60F1"/>
    <w:rsid w:val="004F2E2C"/>
    <w:rsid w:val="004F745B"/>
    <w:rsid w:val="00506445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38FB"/>
    <w:rsid w:val="00566BAB"/>
    <w:rsid w:val="00584192"/>
    <w:rsid w:val="0058690D"/>
    <w:rsid w:val="005940FD"/>
    <w:rsid w:val="00595D58"/>
    <w:rsid w:val="005A65E5"/>
    <w:rsid w:val="005B549C"/>
    <w:rsid w:val="005B714B"/>
    <w:rsid w:val="005C0528"/>
    <w:rsid w:val="005C4C83"/>
    <w:rsid w:val="005D4260"/>
    <w:rsid w:val="005D4BC0"/>
    <w:rsid w:val="005E2CAF"/>
    <w:rsid w:val="005E3AB3"/>
    <w:rsid w:val="005E5618"/>
    <w:rsid w:val="005F7555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10FF"/>
    <w:rsid w:val="00624C1B"/>
    <w:rsid w:val="00626D44"/>
    <w:rsid w:val="00627865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71A2"/>
    <w:rsid w:val="00731301"/>
    <w:rsid w:val="00732DD5"/>
    <w:rsid w:val="00734845"/>
    <w:rsid w:val="007424DD"/>
    <w:rsid w:val="00750D9D"/>
    <w:rsid w:val="0075669A"/>
    <w:rsid w:val="007607AB"/>
    <w:rsid w:val="007623A6"/>
    <w:rsid w:val="0077141D"/>
    <w:rsid w:val="00773E94"/>
    <w:rsid w:val="007822FC"/>
    <w:rsid w:val="007840FE"/>
    <w:rsid w:val="00792F2E"/>
    <w:rsid w:val="0079376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482B"/>
    <w:rsid w:val="00853B49"/>
    <w:rsid w:val="00857664"/>
    <w:rsid w:val="00861FE7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34316"/>
    <w:rsid w:val="00941C14"/>
    <w:rsid w:val="00943411"/>
    <w:rsid w:val="0094387D"/>
    <w:rsid w:val="00944D33"/>
    <w:rsid w:val="00945EAE"/>
    <w:rsid w:val="009570C9"/>
    <w:rsid w:val="0095757A"/>
    <w:rsid w:val="0096138D"/>
    <w:rsid w:val="00972B16"/>
    <w:rsid w:val="00974863"/>
    <w:rsid w:val="00976EFB"/>
    <w:rsid w:val="009773A3"/>
    <w:rsid w:val="00982138"/>
    <w:rsid w:val="00996C68"/>
    <w:rsid w:val="009A0867"/>
    <w:rsid w:val="009A5953"/>
    <w:rsid w:val="009A72EE"/>
    <w:rsid w:val="009B13B5"/>
    <w:rsid w:val="009B690D"/>
    <w:rsid w:val="009C061F"/>
    <w:rsid w:val="009D25DF"/>
    <w:rsid w:val="009E2F66"/>
    <w:rsid w:val="009E381A"/>
    <w:rsid w:val="009F08DB"/>
    <w:rsid w:val="00A00254"/>
    <w:rsid w:val="00A008BC"/>
    <w:rsid w:val="00A017B0"/>
    <w:rsid w:val="00A05D98"/>
    <w:rsid w:val="00A111EC"/>
    <w:rsid w:val="00A20018"/>
    <w:rsid w:val="00A23615"/>
    <w:rsid w:val="00A43DB5"/>
    <w:rsid w:val="00A47CD5"/>
    <w:rsid w:val="00A548F9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57F03"/>
    <w:rsid w:val="00B66FFB"/>
    <w:rsid w:val="00B67ACB"/>
    <w:rsid w:val="00B75097"/>
    <w:rsid w:val="00B91997"/>
    <w:rsid w:val="00BB0624"/>
    <w:rsid w:val="00BB4D40"/>
    <w:rsid w:val="00BB6F52"/>
    <w:rsid w:val="00BC1B53"/>
    <w:rsid w:val="00BC5508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4B78"/>
    <w:rsid w:val="00C06422"/>
    <w:rsid w:val="00C06E00"/>
    <w:rsid w:val="00C13224"/>
    <w:rsid w:val="00C13630"/>
    <w:rsid w:val="00C14960"/>
    <w:rsid w:val="00C151E2"/>
    <w:rsid w:val="00C27EC4"/>
    <w:rsid w:val="00C301D8"/>
    <w:rsid w:val="00C369E1"/>
    <w:rsid w:val="00C62488"/>
    <w:rsid w:val="00C628DF"/>
    <w:rsid w:val="00C64D55"/>
    <w:rsid w:val="00C70EBB"/>
    <w:rsid w:val="00C7121C"/>
    <w:rsid w:val="00C74345"/>
    <w:rsid w:val="00C74D13"/>
    <w:rsid w:val="00C81D1B"/>
    <w:rsid w:val="00C902E5"/>
    <w:rsid w:val="00C92333"/>
    <w:rsid w:val="00C963F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CF43BF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EF5"/>
    <w:rsid w:val="00D72F7E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493D"/>
    <w:rsid w:val="00DB76F4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D34E4"/>
    <w:rsid w:val="00ED4497"/>
    <w:rsid w:val="00EE1A38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112D"/>
    <w:rsid w:val="00F62BAC"/>
    <w:rsid w:val="00F654D9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E1FA0"/>
    <w:rsid w:val="00FE6204"/>
    <w:rsid w:val="00FF27B8"/>
    <w:rsid w:val="00FF3002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A548F9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1203DE6-AE1F-46B7-9BBA-B9F33D3809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251</Words>
  <Characters>143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7</cp:revision>
  <cp:lastPrinted>2022-09-20T17:45:00Z</cp:lastPrinted>
  <dcterms:created xsi:type="dcterms:W3CDTF">2022-09-20T17:38:00Z</dcterms:created>
  <dcterms:modified xsi:type="dcterms:W3CDTF">2022-09-20T1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